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3"/>
        <w:tblpPr w:leftFromText="180" w:rightFromText="180" w:horzAnchor="margin" w:tblpXSpec="center" w:tblpY="-1708"/>
        <w:tblW w:w="16301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10"/>
        <w:gridCol w:w="2410"/>
        <w:gridCol w:w="1730"/>
        <w:gridCol w:w="1730"/>
        <w:gridCol w:w="1730"/>
        <w:gridCol w:w="1730"/>
        <w:gridCol w:w="1730"/>
        <w:gridCol w:w="1731"/>
      </w:tblGrid>
      <w:tr w:rsidR="000D2819" w:rsidRPr="00E311AD" w14:paraId="287A40FC" w14:textId="77777777" w:rsidTr="0037612D">
        <w:trPr>
          <w:trHeight w:val="5155"/>
        </w:trPr>
        <w:tc>
          <w:tcPr>
            <w:tcW w:w="16301" w:type="dxa"/>
            <w:gridSpan w:val="8"/>
            <w:tcBorders>
              <w:top w:val="thinThickSmallGap" w:sz="24" w:space="0" w:color="auto"/>
              <w:left w:val="thinThickSmallGap" w:sz="24" w:space="0" w:color="auto"/>
              <w:bottom w:val="thinThickSmallGap" w:sz="24" w:space="0" w:color="auto"/>
              <w:right w:val="thinThickSmallGap" w:sz="24" w:space="0" w:color="auto"/>
            </w:tcBorders>
            <w:vAlign w:val="center"/>
          </w:tcPr>
          <w:p w14:paraId="6E32A895" w14:textId="77777777" w:rsidR="000D2819" w:rsidRPr="00E311AD" w:rsidRDefault="007821C2" w:rsidP="009D7D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pict w14:anchorId="3C7A53AB">
                <v:shapetype id="_x0000_t136" coordsize="21600,21600" o:spt="136" adj="10800" path="m@7,l@8,m@5,21600l@6,21600e">
                  <v:formulas>
                    <v:f eqn="sum #0 0 10800"/>
                    <v:f eqn="prod #0 2 1"/>
                    <v:f eqn="sum 21600 0 @1"/>
                    <v:f eqn="sum 0 0 @2"/>
                    <v:f eqn="sum 21600 0 @3"/>
                    <v:f eqn="if @0 @3 0"/>
                    <v:f eqn="if @0 21600 @1"/>
                    <v:f eqn="if @0 0 @2"/>
                    <v:f eqn="if @0 @4 21600"/>
                    <v:f eqn="mid @5 @6"/>
                    <v:f eqn="mid @8 @5"/>
                    <v:f eqn="mid @7 @8"/>
                    <v:f eqn="mid @6 @7"/>
                    <v:f eqn="sum @6 0 @5"/>
                  </v:formulas>
                  <v:path textpathok="t" o:connecttype="custom" o:connectlocs="@9,0;@10,10800;@11,21600;@12,10800" o:connectangles="270,180,90,0"/>
                  <v:textpath on="t" fitshape="t"/>
                  <v:handles>
                    <v:h position="#0,bottomRight" xrange="6629,14971"/>
                  </v:handles>
                  <o:lock v:ext="edit" text="t" shapetype="t"/>
                </v:shapetype>
                <v:shape id="_x0000_s1029" type="#_x0000_t136" style="position:absolute;left:0;text-align:left;margin-left:221.75pt;margin-top:113.1pt;width:561.05pt;height:91.95pt;z-index:251663360" fillcolor="#5a5a5a" strokeweight="2pt">
                  <v:fill color2="yellow" rotate="t" focus="100%" type="gradient"/>
                  <v:shadow color="silver"/>
                  <v:textpath style="font-family:&quot;Arial Unicode MS&quot;;font-size:24pt;font-weight:bold;v-text-kern:t;v-same-letter-heights:t" trim="t" fitpath="t" string="Организация и планирование &#10;производства. Менеджмент"/>
                </v:shape>
              </w:pict>
            </w:r>
            <w:r>
              <w:rPr>
                <w:noProof/>
                <w:lang w:eastAsia="ru-RU"/>
              </w:rPr>
              <w:pict w14:anchorId="3BE8A90E">
                <v:shape id="_x0000_s1027" type="#_x0000_t136" style="position:absolute;left:0;text-align:left;margin-left:411.8pt;margin-top:45.95pt;width:308.3pt;height:44.55pt;z-index:251661312" fillcolor="#5a5a5a" strokeweight="2pt">
                  <v:fill color2="yellow" rotate="t" focus="100%" type="gradient"/>
                  <v:shadow on="t" color="silver"/>
                  <v:textpath style="font-family:&quot;Impact&quot;;font-size:28pt;v-text-kern:t;v-same-letter-heights:t" trim="t" fitpath="t" string="Кабинет&#10;"/>
                </v:shape>
              </w:pict>
            </w:r>
            <w:r w:rsidR="009D7D5F">
              <w:object w:dxaOrig="17860" w:dyaOrig="7227" w14:anchorId="67AA411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4.75pt;height:254.25pt" o:ole="">
                  <v:imagedata r:id="rId4" o:title=""/>
                </v:shape>
                <o:OLEObject Type="Embed" ProgID="Visio.Drawing.11" ShapeID="_x0000_i1025" DrawAspect="Content" ObjectID="_1755410128" r:id="rId5"/>
              </w:object>
            </w:r>
            <w:r>
              <w:rPr>
                <w:noProof/>
                <w:lang w:eastAsia="ru-RU"/>
              </w:rPr>
              <w:pict w14:anchorId="098F3838">
                <v:shape id="_x0000_s1026" type="#_x0000_t136" style="position:absolute;left:0;text-align:left;margin-left:234.1pt;margin-top:47.15pt;width:96.5pt;height:43.45pt;z-index:251660288;mso-position-horizontal-relative:text;mso-position-vertical-relative:text" fillcolor="yellow" strokeweight="3pt">
                  <v:shadow color="#868686"/>
                  <v:textpath style="font-family:&quot;Impact&quot;;font-size:44pt;v-text-kern:t" trim="t" fitpath="t" string="309&#10;"/>
                </v:shape>
              </w:pict>
            </w:r>
          </w:p>
        </w:tc>
      </w:tr>
      <w:tr w:rsidR="00154DC0" w:rsidRPr="00E311AD" w14:paraId="10967147" w14:textId="77777777" w:rsidTr="0037793D">
        <w:trPr>
          <w:trHeight w:val="1435"/>
        </w:trPr>
        <w:tc>
          <w:tcPr>
            <w:tcW w:w="16301" w:type="dxa"/>
            <w:gridSpan w:val="8"/>
            <w:tcBorders>
              <w:top w:val="thinThickSmallGap" w:sz="24" w:space="0" w:color="auto"/>
            </w:tcBorders>
            <w:vAlign w:val="center"/>
          </w:tcPr>
          <w:tbl>
            <w:tblPr>
              <w:tblW w:w="3611" w:type="dxa"/>
              <w:jc w:val="right"/>
              <w:tblLayout w:type="fixed"/>
              <w:tblLook w:val="0000" w:firstRow="0" w:lastRow="0" w:firstColumn="0" w:lastColumn="0" w:noHBand="0" w:noVBand="0"/>
            </w:tblPr>
            <w:tblGrid>
              <w:gridCol w:w="3611"/>
            </w:tblGrid>
            <w:tr w:rsidR="00154DC0" w:rsidRPr="00154DC0" w14:paraId="3938F984" w14:textId="77777777" w:rsidTr="000D3579">
              <w:trPr>
                <w:trHeight w:val="1434"/>
                <w:jc w:val="right"/>
              </w:trPr>
              <w:tc>
                <w:tcPr>
                  <w:tcW w:w="3611" w:type="dxa"/>
                </w:tcPr>
                <w:p w14:paraId="751BC9E7" w14:textId="77777777" w:rsidR="00154DC0" w:rsidRPr="0037793D" w:rsidRDefault="00154DC0" w:rsidP="001825FD">
                  <w:pPr>
                    <w:framePr w:hSpace="180" w:wrap="around" w:hAnchor="margin" w:xAlign="center" w:y="-1708"/>
                    <w:spacing w:after="0" w:line="240" w:lineRule="auto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37793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УТВЕРЖДАЮ </w:t>
                  </w:r>
                </w:p>
                <w:p w14:paraId="461D9243" w14:textId="77777777" w:rsidR="008933E4" w:rsidRDefault="00154DC0" w:rsidP="001825FD">
                  <w:pPr>
                    <w:framePr w:hSpace="180" w:wrap="around" w:hAnchor="margin" w:xAlign="center" w:y="-1708"/>
                    <w:spacing w:after="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7793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Зам. директора по </w:t>
                  </w:r>
                  <w:r w:rsidR="008933E4">
                    <w:rPr>
                      <w:rFonts w:ascii="Times New Roman" w:hAnsi="Times New Roman" w:cs="Times New Roman"/>
                      <w:sz w:val="24"/>
                      <w:szCs w:val="24"/>
                    </w:rPr>
                    <w:t>УР</w:t>
                  </w:r>
                </w:p>
                <w:p w14:paraId="7780EB2E" w14:textId="77777777" w:rsidR="00154DC0" w:rsidRPr="0037793D" w:rsidRDefault="00154DC0" w:rsidP="001825FD">
                  <w:pPr>
                    <w:framePr w:hSpace="180" w:wrap="around" w:hAnchor="margin" w:xAlign="center" w:y="-1708"/>
                    <w:spacing w:after="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7793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___________ </w:t>
                  </w:r>
                  <w:r w:rsidR="004643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Н.М. Тимошенко</w:t>
                  </w:r>
                </w:p>
                <w:p w14:paraId="27CB318F" w14:textId="77777777" w:rsidR="007E5FB5" w:rsidRPr="00154DC0" w:rsidRDefault="00D93258" w:rsidP="0087590C">
                  <w:pPr>
                    <w:framePr w:hSpace="180" w:wrap="around" w:hAnchor="margin" w:xAlign="center" w:y="-1708"/>
                    <w:spacing w:after="0" w:line="240" w:lineRule="auto"/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eastAsia="ru-RU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___.___.______</w:t>
                  </w:r>
                  <w:r w:rsidR="00154DC0" w:rsidRPr="0037793D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</w:p>
              </w:tc>
            </w:tr>
          </w:tbl>
          <w:p w14:paraId="59C90A21" w14:textId="77777777" w:rsidR="00154DC0" w:rsidRPr="00E311AD" w:rsidRDefault="00154DC0" w:rsidP="00E84070">
            <w:pPr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</w:tc>
      </w:tr>
      <w:tr w:rsidR="00E311AD" w:rsidRPr="00E311AD" w14:paraId="50D9534C" w14:textId="77777777" w:rsidTr="0037612D">
        <w:tc>
          <w:tcPr>
            <w:tcW w:w="16301" w:type="dxa"/>
            <w:gridSpan w:val="8"/>
            <w:tcBorders>
              <w:bottom w:val="single" w:sz="18" w:space="0" w:color="auto"/>
            </w:tcBorders>
          </w:tcPr>
          <w:p w14:paraId="768469BC" w14:textId="77777777" w:rsidR="00E311AD" w:rsidRPr="00877272" w:rsidRDefault="0037612D" w:rsidP="00D93258">
            <w:pPr>
              <w:jc w:val="center"/>
              <w:rPr>
                <w:rFonts w:ascii="Arial Black" w:hAnsi="Arial Black" w:cs="Times New Roman"/>
                <w:b/>
                <w:i/>
                <w:sz w:val="36"/>
                <w:szCs w:val="36"/>
              </w:rPr>
            </w:pPr>
            <w:r w:rsidRPr="00877272">
              <w:rPr>
                <w:rFonts w:ascii="Arial Black" w:hAnsi="Arial Black" w:cs="Times New Roman"/>
                <w:b/>
                <w:i/>
                <w:sz w:val="36"/>
                <w:szCs w:val="36"/>
              </w:rPr>
              <w:t xml:space="preserve">Г р а ф и к    </w:t>
            </w:r>
            <w:r w:rsidR="00D93258">
              <w:rPr>
                <w:rFonts w:ascii="Arial Black" w:hAnsi="Arial Black" w:cs="Times New Roman"/>
                <w:b/>
                <w:i/>
                <w:sz w:val="36"/>
                <w:szCs w:val="36"/>
              </w:rPr>
              <w:t>в н е у ч е б н о й</w:t>
            </w:r>
            <w:r w:rsidRPr="00877272">
              <w:rPr>
                <w:rFonts w:ascii="Arial Black" w:hAnsi="Arial Black" w:cs="Times New Roman"/>
                <w:b/>
                <w:i/>
                <w:sz w:val="36"/>
                <w:szCs w:val="36"/>
              </w:rPr>
              <w:t xml:space="preserve">   р а б о т ы</w:t>
            </w:r>
          </w:p>
        </w:tc>
      </w:tr>
      <w:tr w:rsidR="0037793D" w:rsidRPr="00154DC0" w14:paraId="02CE5CF7" w14:textId="77777777" w:rsidTr="001825FD">
        <w:trPr>
          <w:trHeight w:val="540"/>
        </w:trPr>
        <w:tc>
          <w:tcPr>
            <w:tcW w:w="3510" w:type="dxa"/>
            <w:tcBorders>
              <w:bottom w:val="double" w:sz="12" w:space="0" w:color="auto"/>
            </w:tcBorders>
            <w:vAlign w:val="center"/>
          </w:tcPr>
          <w:p w14:paraId="3C5D6A25" w14:textId="4D785644" w:rsidR="00815CB3" w:rsidRPr="00877272" w:rsidRDefault="00815CB3" w:rsidP="0037612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Вне</w:t>
            </w:r>
            <w:r w:rsidR="007821C2">
              <w:rPr>
                <w:rFonts w:ascii="Times New Roman" w:hAnsi="Times New Roman" w:cs="Times New Roman"/>
                <w:b/>
                <w:sz w:val="24"/>
                <w:szCs w:val="24"/>
              </w:rPr>
              <w:t>учебн</w:t>
            </w:r>
            <w:r w:rsidR="00730F2A"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ая</w:t>
            </w: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работа</w:t>
            </w:r>
          </w:p>
        </w:tc>
        <w:tc>
          <w:tcPr>
            <w:tcW w:w="2410" w:type="dxa"/>
            <w:tcBorders>
              <w:bottom w:val="double" w:sz="12" w:space="0" w:color="auto"/>
              <w:right w:val="double" w:sz="12" w:space="0" w:color="auto"/>
            </w:tcBorders>
            <w:vAlign w:val="center"/>
          </w:tcPr>
          <w:p w14:paraId="66BDD79E" w14:textId="77777777" w:rsidR="00815CB3" w:rsidRPr="00877272" w:rsidRDefault="00815CB3" w:rsidP="00E84070">
            <w:pPr>
              <w:jc w:val="center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7727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Ф.И.О.</w:t>
            </w:r>
          </w:p>
          <w:p w14:paraId="1C05C1DC" w14:textId="77777777" w:rsidR="00815CB3" w:rsidRPr="00877272" w:rsidRDefault="00703967" w:rsidP="0037793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</w:t>
            </w:r>
            <w:r w:rsidR="00815CB3" w:rsidRPr="0087727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реподавателя</w:t>
            </w:r>
          </w:p>
        </w:tc>
        <w:tc>
          <w:tcPr>
            <w:tcW w:w="1730" w:type="dxa"/>
            <w:tcBorders>
              <w:left w:val="double" w:sz="12" w:space="0" w:color="auto"/>
              <w:bottom w:val="double" w:sz="12" w:space="0" w:color="auto"/>
            </w:tcBorders>
            <w:vAlign w:val="center"/>
          </w:tcPr>
          <w:p w14:paraId="23EAD942" w14:textId="77777777" w:rsidR="00815CB3" w:rsidRPr="00877272" w:rsidRDefault="00815CB3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Понедельник</w:t>
            </w: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14:paraId="039D85A2" w14:textId="77777777" w:rsidR="00815CB3" w:rsidRPr="00877272" w:rsidRDefault="00815CB3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Вторник</w:t>
            </w: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14:paraId="4D1C445C" w14:textId="77777777" w:rsidR="00815CB3" w:rsidRPr="00877272" w:rsidRDefault="00815CB3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Среда</w:t>
            </w: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14:paraId="50775337" w14:textId="77777777" w:rsidR="00815CB3" w:rsidRPr="00877272" w:rsidRDefault="00815CB3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Четверг</w:t>
            </w: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14:paraId="0CC03E00" w14:textId="77777777" w:rsidR="00815CB3" w:rsidRPr="00877272" w:rsidRDefault="00815CB3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Пятница</w:t>
            </w:r>
          </w:p>
        </w:tc>
        <w:tc>
          <w:tcPr>
            <w:tcW w:w="1731" w:type="dxa"/>
            <w:tcBorders>
              <w:bottom w:val="double" w:sz="12" w:space="0" w:color="auto"/>
            </w:tcBorders>
            <w:vAlign w:val="center"/>
          </w:tcPr>
          <w:p w14:paraId="46173162" w14:textId="77777777" w:rsidR="00815CB3" w:rsidRPr="00877272" w:rsidRDefault="00815CB3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7272">
              <w:rPr>
                <w:rFonts w:ascii="Times New Roman" w:hAnsi="Times New Roman" w:cs="Times New Roman"/>
                <w:b/>
                <w:sz w:val="24"/>
                <w:szCs w:val="24"/>
              </w:rPr>
              <w:t>Суббота</w:t>
            </w:r>
          </w:p>
        </w:tc>
      </w:tr>
      <w:tr w:rsidR="0037793D" w:rsidRPr="00154DC0" w14:paraId="0E618EA2" w14:textId="77777777" w:rsidTr="001825FD">
        <w:trPr>
          <w:trHeight w:val="519"/>
        </w:trPr>
        <w:tc>
          <w:tcPr>
            <w:tcW w:w="3510" w:type="dxa"/>
            <w:tcBorders>
              <w:bottom w:val="double" w:sz="12" w:space="0" w:color="auto"/>
            </w:tcBorders>
            <w:vAlign w:val="center"/>
          </w:tcPr>
          <w:p w14:paraId="41D11379" w14:textId="77777777" w:rsidR="00815CB3" w:rsidRDefault="00815CB3" w:rsidP="0087590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15CB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Кружок </w:t>
            </w:r>
            <w:r w:rsidR="0087590C">
              <w:rPr>
                <w:rFonts w:ascii="Times New Roman" w:hAnsi="Times New Roman" w:cs="Times New Roman"/>
                <w:b/>
                <w:sz w:val="24"/>
                <w:szCs w:val="24"/>
              </w:rPr>
              <w:t>технического творчества (предметный)</w:t>
            </w:r>
          </w:p>
        </w:tc>
        <w:tc>
          <w:tcPr>
            <w:tcW w:w="2410" w:type="dxa"/>
            <w:tcBorders>
              <w:bottom w:val="double" w:sz="12" w:space="0" w:color="auto"/>
              <w:right w:val="double" w:sz="12" w:space="0" w:color="auto"/>
            </w:tcBorders>
            <w:vAlign w:val="center"/>
          </w:tcPr>
          <w:p w14:paraId="0CE4D517" w14:textId="77777777" w:rsidR="00815CB3" w:rsidRPr="00877272" w:rsidRDefault="00815CB3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left w:val="double" w:sz="12" w:space="0" w:color="auto"/>
              <w:bottom w:val="double" w:sz="12" w:space="0" w:color="auto"/>
            </w:tcBorders>
            <w:vAlign w:val="center"/>
          </w:tcPr>
          <w:p w14:paraId="41CF8C73" w14:textId="77777777" w:rsidR="00815CB3" w:rsidRPr="00877272" w:rsidRDefault="00815CB3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14:paraId="524C015A" w14:textId="77777777" w:rsidR="00815CB3" w:rsidRPr="00877272" w:rsidRDefault="00815CB3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14:paraId="48DCB0E9" w14:textId="77777777" w:rsidR="00815CB3" w:rsidRPr="00877272" w:rsidRDefault="00815CB3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14:paraId="557BC4F7" w14:textId="77777777" w:rsidR="00815CB3" w:rsidRPr="00877272" w:rsidRDefault="00815CB3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14:paraId="08402E45" w14:textId="77777777" w:rsidR="00815CB3" w:rsidRPr="00877272" w:rsidRDefault="00815CB3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1" w:type="dxa"/>
            <w:tcBorders>
              <w:bottom w:val="double" w:sz="12" w:space="0" w:color="auto"/>
            </w:tcBorders>
            <w:vAlign w:val="center"/>
          </w:tcPr>
          <w:p w14:paraId="213BCE2E" w14:textId="77777777" w:rsidR="00815CB3" w:rsidRPr="00877272" w:rsidRDefault="00815CB3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37793D" w:rsidRPr="00154DC0" w14:paraId="43F27BF7" w14:textId="77777777" w:rsidTr="001825FD">
        <w:trPr>
          <w:trHeight w:val="471"/>
        </w:trPr>
        <w:tc>
          <w:tcPr>
            <w:tcW w:w="3510" w:type="dxa"/>
            <w:vMerge w:val="restart"/>
            <w:vAlign w:val="center"/>
          </w:tcPr>
          <w:p w14:paraId="4FA9A11C" w14:textId="77777777" w:rsidR="00703967" w:rsidRPr="006F7DCE" w:rsidRDefault="00703967" w:rsidP="00E84070">
            <w:pPr>
              <w:rPr>
                <w:b/>
                <w:sz w:val="28"/>
                <w:szCs w:val="28"/>
              </w:rPr>
            </w:pPr>
            <w:r w:rsidRPr="001D7D95">
              <w:rPr>
                <w:rFonts w:ascii="Times New Roman" w:hAnsi="Times New Roman" w:cs="Times New Roman"/>
                <w:b/>
                <w:sz w:val="24"/>
                <w:szCs w:val="24"/>
              </w:rPr>
              <w:t>Дополнительные занятия</w:t>
            </w:r>
          </w:p>
        </w:tc>
        <w:tc>
          <w:tcPr>
            <w:tcW w:w="2410" w:type="dxa"/>
            <w:tcBorders>
              <w:bottom w:val="double" w:sz="12" w:space="0" w:color="auto"/>
              <w:right w:val="double" w:sz="12" w:space="0" w:color="auto"/>
            </w:tcBorders>
            <w:vAlign w:val="center"/>
          </w:tcPr>
          <w:p w14:paraId="39969B38" w14:textId="77777777" w:rsidR="00703967" w:rsidRPr="00877272" w:rsidRDefault="00703967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left w:val="double" w:sz="12" w:space="0" w:color="auto"/>
              <w:bottom w:val="double" w:sz="12" w:space="0" w:color="auto"/>
            </w:tcBorders>
            <w:vAlign w:val="center"/>
          </w:tcPr>
          <w:p w14:paraId="61CD8A55" w14:textId="77777777" w:rsidR="00703967" w:rsidRPr="00877272" w:rsidRDefault="00703967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14:paraId="2540DAAA" w14:textId="77777777" w:rsidR="00703967" w:rsidRPr="00877272" w:rsidRDefault="00703967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14:paraId="441161EE" w14:textId="77777777"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14:paraId="69E6CDD0" w14:textId="77777777"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bottom w:val="double" w:sz="12" w:space="0" w:color="auto"/>
            </w:tcBorders>
            <w:vAlign w:val="center"/>
          </w:tcPr>
          <w:p w14:paraId="5672830C" w14:textId="77777777"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1" w:type="dxa"/>
            <w:tcBorders>
              <w:bottom w:val="double" w:sz="12" w:space="0" w:color="auto"/>
            </w:tcBorders>
            <w:vAlign w:val="center"/>
          </w:tcPr>
          <w:p w14:paraId="021A3F13" w14:textId="77777777"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37793D" w:rsidRPr="00154DC0" w14:paraId="47E22E81" w14:textId="77777777" w:rsidTr="001825FD">
        <w:trPr>
          <w:trHeight w:val="479"/>
        </w:trPr>
        <w:tc>
          <w:tcPr>
            <w:tcW w:w="3510" w:type="dxa"/>
            <w:vMerge/>
            <w:tcBorders>
              <w:bottom w:val="double" w:sz="12" w:space="0" w:color="auto"/>
            </w:tcBorders>
            <w:vAlign w:val="center"/>
          </w:tcPr>
          <w:p w14:paraId="488A982F" w14:textId="77777777" w:rsidR="00703967" w:rsidRDefault="00703967" w:rsidP="00E84070">
            <w:pPr>
              <w:rPr>
                <w:b/>
                <w:sz w:val="28"/>
                <w:szCs w:val="28"/>
              </w:rPr>
            </w:pPr>
          </w:p>
        </w:tc>
        <w:tc>
          <w:tcPr>
            <w:tcW w:w="2410" w:type="dxa"/>
            <w:tcBorders>
              <w:top w:val="double" w:sz="12" w:space="0" w:color="auto"/>
              <w:bottom w:val="double" w:sz="12" w:space="0" w:color="auto"/>
              <w:right w:val="double" w:sz="12" w:space="0" w:color="auto"/>
            </w:tcBorders>
            <w:vAlign w:val="center"/>
          </w:tcPr>
          <w:p w14:paraId="07FD31AC" w14:textId="77777777" w:rsidR="00703967" w:rsidRPr="00877272" w:rsidRDefault="00703967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top w:val="double" w:sz="12" w:space="0" w:color="auto"/>
              <w:left w:val="double" w:sz="12" w:space="0" w:color="auto"/>
              <w:bottom w:val="double" w:sz="12" w:space="0" w:color="auto"/>
            </w:tcBorders>
            <w:vAlign w:val="center"/>
          </w:tcPr>
          <w:p w14:paraId="17674ADC" w14:textId="77777777" w:rsidR="00703967" w:rsidRPr="00877272" w:rsidRDefault="00703967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top w:val="double" w:sz="12" w:space="0" w:color="auto"/>
              <w:bottom w:val="double" w:sz="12" w:space="0" w:color="auto"/>
            </w:tcBorders>
            <w:vAlign w:val="center"/>
          </w:tcPr>
          <w:p w14:paraId="70AF9650" w14:textId="77777777" w:rsidR="00703967" w:rsidRPr="00877272" w:rsidRDefault="00703967" w:rsidP="00E8407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top w:val="double" w:sz="12" w:space="0" w:color="auto"/>
              <w:bottom w:val="double" w:sz="12" w:space="0" w:color="auto"/>
            </w:tcBorders>
            <w:vAlign w:val="center"/>
          </w:tcPr>
          <w:p w14:paraId="1B266457" w14:textId="77777777"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top w:val="double" w:sz="12" w:space="0" w:color="auto"/>
              <w:bottom w:val="double" w:sz="12" w:space="0" w:color="auto"/>
            </w:tcBorders>
            <w:vAlign w:val="center"/>
          </w:tcPr>
          <w:p w14:paraId="2AE41906" w14:textId="77777777"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0" w:type="dxa"/>
            <w:tcBorders>
              <w:top w:val="double" w:sz="12" w:space="0" w:color="auto"/>
              <w:bottom w:val="double" w:sz="12" w:space="0" w:color="auto"/>
            </w:tcBorders>
            <w:vAlign w:val="center"/>
          </w:tcPr>
          <w:p w14:paraId="0BA0D699" w14:textId="77777777"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31" w:type="dxa"/>
            <w:tcBorders>
              <w:top w:val="double" w:sz="12" w:space="0" w:color="auto"/>
              <w:bottom w:val="double" w:sz="12" w:space="0" w:color="auto"/>
            </w:tcBorders>
            <w:vAlign w:val="center"/>
          </w:tcPr>
          <w:p w14:paraId="34554FC6" w14:textId="77777777" w:rsidR="00703967" w:rsidRPr="00877272" w:rsidRDefault="00703967" w:rsidP="00E8407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4B1EE0F5" w14:textId="77777777" w:rsidR="0037793D" w:rsidRDefault="0037793D" w:rsidP="001825FD">
      <w:pPr>
        <w:spacing w:after="0" w:line="240" w:lineRule="auto"/>
        <w:jc w:val="right"/>
        <w:rPr>
          <w:rFonts w:ascii="Times New Roman" w:hAnsi="Times New Roman" w:cs="Times New Roman"/>
          <w:b/>
          <w:sz w:val="28"/>
          <w:szCs w:val="28"/>
        </w:rPr>
      </w:pPr>
    </w:p>
    <w:p w14:paraId="7AA8E587" w14:textId="77777777" w:rsidR="00A51B27" w:rsidRDefault="00A51B27" w:rsidP="001825FD">
      <w:pPr>
        <w:spacing w:after="0" w:line="240" w:lineRule="auto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A51B27">
        <w:rPr>
          <w:rFonts w:ascii="Times New Roman" w:hAnsi="Times New Roman" w:cs="Times New Roman"/>
          <w:b/>
          <w:sz w:val="28"/>
          <w:szCs w:val="28"/>
        </w:rPr>
        <w:t>Заведующ</w:t>
      </w:r>
      <w:r w:rsidR="001825FD">
        <w:rPr>
          <w:rFonts w:ascii="Times New Roman" w:hAnsi="Times New Roman" w:cs="Times New Roman"/>
          <w:b/>
          <w:sz w:val="28"/>
          <w:szCs w:val="28"/>
        </w:rPr>
        <w:t>ий</w:t>
      </w:r>
      <w:r w:rsidR="008933E4">
        <w:rPr>
          <w:rFonts w:ascii="Times New Roman" w:hAnsi="Times New Roman" w:cs="Times New Roman"/>
          <w:b/>
          <w:sz w:val="28"/>
          <w:szCs w:val="28"/>
        </w:rPr>
        <w:t xml:space="preserve"> кабинетом ______________ И.О.Ф.</w:t>
      </w:r>
    </w:p>
    <w:sectPr w:rsidR="00A51B27" w:rsidSect="001825FD">
      <w:pgSz w:w="16838" w:h="11906" w:orient="landscape"/>
      <w:pgMar w:top="1701" w:right="568" w:bottom="284" w:left="56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311AD"/>
    <w:rsid w:val="000D2819"/>
    <w:rsid w:val="000D3579"/>
    <w:rsid w:val="000E3720"/>
    <w:rsid w:val="000F524A"/>
    <w:rsid w:val="00154DC0"/>
    <w:rsid w:val="00171C8C"/>
    <w:rsid w:val="001825FD"/>
    <w:rsid w:val="001D7D95"/>
    <w:rsid w:val="001E0196"/>
    <w:rsid w:val="0034011B"/>
    <w:rsid w:val="0037612D"/>
    <w:rsid w:val="0037793D"/>
    <w:rsid w:val="0046438A"/>
    <w:rsid w:val="00703967"/>
    <w:rsid w:val="00730F2A"/>
    <w:rsid w:val="007821C2"/>
    <w:rsid w:val="007E5FB5"/>
    <w:rsid w:val="00815CB3"/>
    <w:rsid w:val="0085784C"/>
    <w:rsid w:val="0087590C"/>
    <w:rsid w:val="00877272"/>
    <w:rsid w:val="008933E4"/>
    <w:rsid w:val="009C00C4"/>
    <w:rsid w:val="009D7D5F"/>
    <w:rsid w:val="00A51B27"/>
    <w:rsid w:val="00BE5C17"/>
    <w:rsid w:val="00D93258"/>
    <w:rsid w:val="00E15479"/>
    <w:rsid w:val="00E311AD"/>
    <w:rsid w:val="00E84070"/>
    <w:rsid w:val="00EA6850"/>
    <w:rsid w:val="00EE2B12"/>
    <w:rsid w:val="00F2581A"/>
    <w:rsid w:val="00F73F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179D8D63"/>
  <w15:docId w15:val="{7597BF40-E01B-4F8E-BE54-308B6968AA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5784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311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</Pages>
  <Words>57</Words>
  <Characters>330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mDir</dc:creator>
  <cp:lastModifiedBy>Main</cp:lastModifiedBy>
  <cp:revision>9</cp:revision>
  <dcterms:created xsi:type="dcterms:W3CDTF">2019-04-01T12:45:00Z</dcterms:created>
  <dcterms:modified xsi:type="dcterms:W3CDTF">2023-09-05T06:09:00Z</dcterms:modified>
</cp:coreProperties>
</file>